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FAC2461" w14:textId="77777777" w:rsidR="00F861A6" w:rsidRDefault="00F861A6">
      <w:pPr>
        <w:spacing w:after="0"/>
        <w:ind w:left="116"/>
        <w:jc w:val="center"/>
        <w:rPr>
          <w:rFonts w:ascii="Times New Roman" w:hAnsi="Times New Roman" w:cs="Times New Roman"/>
          <w:b/>
        </w:rPr>
      </w:pPr>
      <w:bookmarkStart w:id="0" w:name="_GoBack"/>
      <w:bookmarkEnd w:id="0"/>
    </w:p>
    <w:p w14:paraId="79FC743A" w14:textId="77777777" w:rsidR="00B31942" w:rsidRDefault="00B31942">
      <w:pPr>
        <w:spacing w:after="0"/>
        <w:ind w:left="116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6503D0DA" w14:textId="77777777" w:rsidR="006D4EB9" w:rsidRDefault="006D4EB9">
      <w:pPr>
        <w:spacing w:after="0"/>
        <w:ind w:left="245" w:right="5" w:hanging="10"/>
        <w:jc w:val="center"/>
        <w:rPr>
          <w:rFonts w:ascii="Times New Roman" w:hAnsi="Times New Roman" w:cs="Times New Roman"/>
          <w:sz w:val="18"/>
          <w:szCs w:val="18"/>
        </w:rPr>
      </w:pPr>
    </w:p>
    <w:p w14:paraId="0D4B474A" w14:textId="77777777" w:rsidR="00A40360" w:rsidRDefault="00A40360" w:rsidP="00A40360">
      <w:pPr>
        <w:spacing w:after="0"/>
        <w:ind w:left="245" w:right="5" w:hanging="10"/>
        <w:rPr>
          <w:rFonts w:ascii="Times New Roman" w:hAnsi="Times New Roman" w:cs="Times New Roman"/>
          <w:sz w:val="18"/>
          <w:szCs w:val="18"/>
        </w:rPr>
      </w:pPr>
    </w:p>
    <w:p w14:paraId="1BFA9A02" w14:textId="45473227" w:rsidR="00A40360" w:rsidRDefault="00561BBF" w:rsidP="00561BBF">
      <w:pPr>
        <w:spacing w:after="0"/>
        <w:ind w:left="235" w:right="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na Bilim Dalınız</w:t>
      </w:r>
      <w:r w:rsidR="002C11B1">
        <w:rPr>
          <w:rFonts w:ascii="Times New Roman" w:hAnsi="Times New Roman" w:cs="Times New Roman"/>
          <w:sz w:val="24"/>
          <w:szCs w:val="24"/>
        </w:rPr>
        <w:t xml:space="preserve">                       </w:t>
      </w:r>
      <w:r w:rsidRPr="00561BBF">
        <w:rPr>
          <w:rFonts w:ascii="Times New Roman" w:hAnsi="Times New Roman" w:cs="Times New Roman"/>
          <w:sz w:val="24"/>
          <w:szCs w:val="24"/>
        </w:rPr>
        <w:t xml:space="preserve">numaralı öğrencisiyim. AKTS fazlalığından dolayı aşağıda belirttiğim </w:t>
      </w:r>
      <w:bookmarkStart w:id="1" w:name="OLE_LINK7"/>
      <w:bookmarkStart w:id="2" w:name="OLE_LINK8"/>
      <w:r w:rsidRPr="00561BBF">
        <w:rPr>
          <w:rFonts w:ascii="Times New Roman" w:hAnsi="Times New Roman" w:cs="Times New Roman"/>
          <w:sz w:val="24"/>
          <w:szCs w:val="24"/>
        </w:rPr>
        <w:t xml:space="preserve">dersin/derslerin transkriptimden silinmesini </w:t>
      </w:r>
      <w:bookmarkEnd w:id="1"/>
      <w:bookmarkEnd w:id="2"/>
      <w:r w:rsidRPr="00561BBF">
        <w:rPr>
          <w:rFonts w:ascii="Times New Roman" w:hAnsi="Times New Roman" w:cs="Times New Roman"/>
          <w:sz w:val="24"/>
          <w:szCs w:val="24"/>
        </w:rPr>
        <w:t>arz ederim.</w:t>
      </w:r>
    </w:p>
    <w:p w14:paraId="219A6945" w14:textId="3A4F63DA" w:rsidR="00060CFD" w:rsidRDefault="00060CFD" w:rsidP="00A40360">
      <w:pPr>
        <w:spacing w:after="0"/>
        <w:ind w:left="245" w:right="5" w:hanging="10"/>
        <w:jc w:val="right"/>
        <w:rPr>
          <w:rFonts w:ascii="Times New Roman" w:hAnsi="Times New Roman" w:cs="Times New Roman"/>
          <w:sz w:val="24"/>
          <w:szCs w:val="24"/>
        </w:rPr>
      </w:pPr>
      <w:bookmarkStart w:id="3" w:name="OLE_LINK5"/>
      <w:bookmarkStart w:id="4" w:name="OLE_LINK6"/>
    </w:p>
    <w:p w14:paraId="259BC75D" w14:textId="77777777" w:rsidR="002C11B1" w:rsidRDefault="002C11B1" w:rsidP="00A40360">
      <w:pPr>
        <w:spacing w:after="0"/>
        <w:ind w:left="245" w:right="5" w:hanging="10"/>
        <w:jc w:val="right"/>
        <w:rPr>
          <w:rFonts w:ascii="Times New Roman" w:hAnsi="Times New Roman" w:cs="Times New Roman"/>
          <w:sz w:val="24"/>
          <w:szCs w:val="24"/>
        </w:rPr>
      </w:pPr>
    </w:p>
    <w:tbl>
      <w:tblPr>
        <w:tblStyle w:val="TabloKlavuzu"/>
        <w:tblW w:w="0" w:type="auto"/>
        <w:tblInd w:w="245" w:type="dxa"/>
        <w:tblLook w:val="04A0" w:firstRow="1" w:lastRow="0" w:firstColumn="1" w:lastColumn="0" w:noHBand="0" w:noVBand="1"/>
      </w:tblPr>
      <w:tblGrid>
        <w:gridCol w:w="1451"/>
        <w:gridCol w:w="7797"/>
        <w:gridCol w:w="962"/>
      </w:tblGrid>
      <w:tr w:rsidR="006328A4" w14:paraId="366C283A" w14:textId="77777777" w:rsidTr="00843509">
        <w:tc>
          <w:tcPr>
            <w:tcW w:w="1451" w:type="dxa"/>
          </w:tcPr>
          <w:bookmarkEnd w:id="3"/>
          <w:bookmarkEnd w:id="4"/>
          <w:p w14:paraId="3BC53802" w14:textId="77777777" w:rsidR="006328A4" w:rsidRPr="006328A4" w:rsidRDefault="006328A4" w:rsidP="006328A4">
            <w:pPr>
              <w:ind w:right="5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328A4">
              <w:rPr>
                <w:rFonts w:ascii="Times New Roman" w:hAnsi="Times New Roman" w:cs="Times New Roman"/>
                <w:b/>
                <w:sz w:val="24"/>
                <w:szCs w:val="24"/>
              </w:rPr>
              <w:t>Ders Kodu</w:t>
            </w:r>
          </w:p>
        </w:tc>
        <w:tc>
          <w:tcPr>
            <w:tcW w:w="7797" w:type="dxa"/>
          </w:tcPr>
          <w:p w14:paraId="18028A8F" w14:textId="77777777" w:rsidR="006328A4" w:rsidRPr="006328A4" w:rsidRDefault="006328A4" w:rsidP="006328A4">
            <w:pPr>
              <w:ind w:right="5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328A4">
              <w:rPr>
                <w:rFonts w:ascii="Times New Roman" w:hAnsi="Times New Roman" w:cs="Times New Roman"/>
                <w:b/>
                <w:sz w:val="24"/>
                <w:szCs w:val="24"/>
              </w:rPr>
              <w:t>Dersin Adı</w:t>
            </w:r>
          </w:p>
        </w:tc>
        <w:tc>
          <w:tcPr>
            <w:tcW w:w="962" w:type="dxa"/>
          </w:tcPr>
          <w:p w14:paraId="348A3DA8" w14:textId="77777777" w:rsidR="006328A4" w:rsidRPr="006328A4" w:rsidRDefault="006328A4" w:rsidP="006328A4">
            <w:pPr>
              <w:ind w:right="5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328A4">
              <w:rPr>
                <w:rFonts w:ascii="Times New Roman" w:hAnsi="Times New Roman" w:cs="Times New Roman"/>
                <w:b/>
                <w:sz w:val="24"/>
                <w:szCs w:val="24"/>
              </w:rPr>
              <w:t>AKTS</w:t>
            </w:r>
          </w:p>
        </w:tc>
      </w:tr>
      <w:tr w:rsidR="006328A4" w14:paraId="45372CFD" w14:textId="77777777" w:rsidTr="00843509">
        <w:tc>
          <w:tcPr>
            <w:tcW w:w="1451" w:type="dxa"/>
          </w:tcPr>
          <w:p w14:paraId="6E501CDF" w14:textId="77777777" w:rsidR="006328A4" w:rsidRDefault="006328A4" w:rsidP="006328A4">
            <w:pPr>
              <w:ind w:right="5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797" w:type="dxa"/>
          </w:tcPr>
          <w:p w14:paraId="1270951F" w14:textId="77777777" w:rsidR="006328A4" w:rsidRDefault="006328A4" w:rsidP="006328A4">
            <w:pPr>
              <w:ind w:right="5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62" w:type="dxa"/>
          </w:tcPr>
          <w:p w14:paraId="04156E5A" w14:textId="77777777" w:rsidR="006328A4" w:rsidRDefault="006328A4" w:rsidP="006328A4">
            <w:pPr>
              <w:ind w:right="5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328A4" w14:paraId="2962BB46" w14:textId="77777777" w:rsidTr="00843509">
        <w:tc>
          <w:tcPr>
            <w:tcW w:w="1451" w:type="dxa"/>
          </w:tcPr>
          <w:p w14:paraId="70C5CBE3" w14:textId="77777777" w:rsidR="006328A4" w:rsidRDefault="006328A4" w:rsidP="006328A4">
            <w:pPr>
              <w:ind w:right="5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797" w:type="dxa"/>
          </w:tcPr>
          <w:p w14:paraId="6F2BA578" w14:textId="77777777" w:rsidR="006328A4" w:rsidRDefault="006328A4" w:rsidP="006328A4">
            <w:pPr>
              <w:ind w:right="5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62" w:type="dxa"/>
          </w:tcPr>
          <w:p w14:paraId="7877DCE8" w14:textId="77777777" w:rsidR="006328A4" w:rsidRDefault="006328A4" w:rsidP="006328A4">
            <w:pPr>
              <w:ind w:right="5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61BBF" w14:paraId="4A2DBD45" w14:textId="77777777" w:rsidTr="00843509">
        <w:tc>
          <w:tcPr>
            <w:tcW w:w="1451" w:type="dxa"/>
          </w:tcPr>
          <w:p w14:paraId="4BB7442C" w14:textId="77777777" w:rsidR="00561BBF" w:rsidRDefault="00561BBF" w:rsidP="006328A4">
            <w:pPr>
              <w:ind w:right="5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797" w:type="dxa"/>
          </w:tcPr>
          <w:p w14:paraId="50BF1A5C" w14:textId="77777777" w:rsidR="00561BBF" w:rsidRDefault="00561BBF" w:rsidP="006328A4">
            <w:pPr>
              <w:ind w:right="5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62" w:type="dxa"/>
          </w:tcPr>
          <w:p w14:paraId="4E63151C" w14:textId="77777777" w:rsidR="00561BBF" w:rsidRDefault="00561BBF" w:rsidP="006328A4">
            <w:pPr>
              <w:ind w:right="5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61BBF" w14:paraId="18715239" w14:textId="77777777" w:rsidTr="00843509">
        <w:tc>
          <w:tcPr>
            <w:tcW w:w="1451" w:type="dxa"/>
          </w:tcPr>
          <w:p w14:paraId="57C2E1B2" w14:textId="77777777" w:rsidR="00561BBF" w:rsidRDefault="00561BBF" w:rsidP="006328A4">
            <w:pPr>
              <w:ind w:right="5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797" w:type="dxa"/>
          </w:tcPr>
          <w:p w14:paraId="6A595D80" w14:textId="77777777" w:rsidR="00561BBF" w:rsidRDefault="00561BBF" w:rsidP="006328A4">
            <w:pPr>
              <w:ind w:right="5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62" w:type="dxa"/>
          </w:tcPr>
          <w:p w14:paraId="0164F0AA" w14:textId="77777777" w:rsidR="00561BBF" w:rsidRDefault="00561BBF" w:rsidP="006328A4">
            <w:pPr>
              <w:ind w:right="5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4E6C0B7B" w14:textId="77777777" w:rsidR="00A40360" w:rsidRPr="00A40360" w:rsidRDefault="00A40360" w:rsidP="00A40360">
      <w:pPr>
        <w:spacing w:after="0"/>
        <w:ind w:left="245" w:right="5" w:hanging="10"/>
        <w:jc w:val="right"/>
        <w:rPr>
          <w:rFonts w:ascii="Times New Roman" w:hAnsi="Times New Roman" w:cs="Times New Roman"/>
          <w:sz w:val="24"/>
          <w:szCs w:val="24"/>
        </w:rPr>
      </w:pPr>
    </w:p>
    <w:p w14:paraId="22014A8F" w14:textId="77777777" w:rsidR="00A40360" w:rsidRDefault="00A40360">
      <w:pPr>
        <w:spacing w:after="0"/>
        <w:ind w:left="245" w:right="5" w:hanging="10"/>
        <w:jc w:val="center"/>
        <w:rPr>
          <w:rFonts w:ascii="Times New Roman" w:hAnsi="Times New Roman" w:cs="Times New Roman"/>
          <w:sz w:val="18"/>
          <w:szCs w:val="18"/>
        </w:rPr>
      </w:pPr>
    </w:p>
    <w:tbl>
      <w:tblPr>
        <w:tblStyle w:val="TabloKlavuzu"/>
        <w:tblW w:w="0" w:type="auto"/>
        <w:tblInd w:w="24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10"/>
        <w:gridCol w:w="5110"/>
      </w:tblGrid>
      <w:tr w:rsidR="00843509" w14:paraId="49F5CC7C" w14:textId="77777777" w:rsidTr="00843509">
        <w:tc>
          <w:tcPr>
            <w:tcW w:w="5110" w:type="dxa"/>
          </w:tcPr>
          <w:p w14:paraId="26961C14" w14:textId="77777777" w:rsidR="00843509" w:rsidRDefault="00843509" w:rsidP="00843509">
            <w:pPr>
              <w:ind w:left="245" w:right="5" w:hanging="1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/>
              </w:rPr>
              <w:t>Uygundur/Uygun değildir</w:t>
            </w:r>
          </w:p>
        </w:tc>
        <w:tc>
          <w:tcPr>
            <w:tcW w:w="5110" w:type="dxa"/>
          </w:tcPr>
          <w:p w14:paraId="67BFF3B8" w14:textId="77777777" w:rsidR="00843509" w:rsidRDefault="00843509" w:rsidP="00843509">
            <w:pPr>
              <w:ind w:left="245" w:right="5" w:hanging="1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/>
              </w:rPr>
              <w:t>Uygundur/Uygun değildir</w:t>
            </w:r>
          </w:p>
        </w:tc>
      </w:tr>
      <w:tr w:rsidR="00843509" w14:paraId="508E0CF0" w14:textId="77777777" w:rsidTr="00843509">
        <w:tc>
          <w:tcPr>
            <w:tcW w:w="5110" w:type="dxa"/>
          </w:tcPr>
          <w:p w14:paraId="75B28770" w14:textId="77777777" w:rsidR="00843509" w:rsidRDefault="00843509" w:rsidP="00843509">
            <w:pPr>
              <w:ind w:left="245" w:right="5" w:hanging="1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bookmarkStart w:id="5" w:name="OLE_LINK11"/>
            <w:bookmarkStart w:id="6" w:name="OLE_LINK12"/>
            <w:r>
              <w:rPr>
                <w:rFonts w:ascii="Times New Roman" w:hAnsi="Times New Roman" w:cs="Times New Roman"/>
                <w:sz w:val="24"/>
                <w:szCs w:val="24"/>
              </w:rPr>
              <w:t>.../…/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….</w:t>
            </w:r>
            <w:proofErr w:type="gramEnd"/>
          </w:p>
          <w:p w14:paraId="5D02BE16" w14:textId="77777777" w:rsidR="00843509" w:rsidRDefault="00843509" w:rsidP="00843509">
            <w:pPr>
              <w:ind w:left="245" w:right="5" w:hanging="1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Danışman </w:t>
            </w:r>
          </w:p>
          <w:p w14:paraId="4D432922" w14:textId="77777777" w:rsidR="00843509" w:rsidRDefault="00843509" w:rsidP="00843509">
            <w:pPr>
              <w:ind w:left="245" w:right="5" w:hanging="1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nvan, Ad-Soyadı</w:t>
            </w:r>
          </w:p>
          <w:p w14:paraId="248DE0B5" w14:textId="77777777" w:rsidR="00843509" w:rsidRDefault="00843509" w:rsidP="00843509">
            <w:pPr>
              <w:ind w:left="245" w:right="5" w:hanging="1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İmza</w:t>
            </w:r>
          </w:p>
          <w:bookmarkEnd w:id="5"/>
          <w:bookmarkEnd w:id="6"/>
          <w:p w14:paraId="71F2540C" w14:textId="77777777" w:rsidR="00843509" w:rsidRDefault="00843509" w:rsidP="00843509">
            <w:pPr>
              <w:ind w:right="5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110" w:type="dxa"/>
          </w:tcPr>
          <w:p w14:paraId="788F3775" w14:textId="77777777" w:rsidR="00843509" w:rsidRDefault="00843509" w:rsidP="00843509">
            <w:pPr>
              <w:ind w:left="245" w:right="5" w:hanging="1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.../…/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….</w:t>
            </w:r>
            <w:proofErr w:type="gramEnd"/>
          </w:p>
          <w:p w14:paraId="294F814F" w14:textId="77777777" w:rsidR="00843509" w:rsidRDefault="00843509" w:rsidP="00843509">
            <w:pPr>
              <w:ind w:left="245" w:right="5" w:hanging="1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Ana Bilim Dalı Başkanı </w:t>
            </w:r>
          </w:p>
          <w:p w14:paraId="6A208CA3" w14:textId="77777777" w:rsidR="00843509" w:rsidRDefault="00843509" w:rsidP="00843509">
            <w:pPr>
              <w:ind w:left="245" w:right="5" w:hanging="1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nvan, Ad-Soyadı</w:t>
            </w:r>
          </w:p>
          <w:p w14:paraId="7DC03A5A" w14:textId="77777777" w:rsidR="00843509" w:rsidRDefault="00843509" w:rsidP="00843509">
            <w:pPr>
              <w:ind w:left="245" w:right="5" w:hanging="1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İmza</w:t>
            </w:r>
          </w:p>
          <w:p w14:paraId="528B9989" w14:textId="77777777" w:rsidR="00843509" w:rsidRDefault="00843509" w:rsidP="00561BBF">
            <w:pPr>
              <w:ind w:right="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749329CD" w14:textId="77777777" w:rsidR="00843509" w:rsidRDefault="00843509" w:rsidP="00561BBF">
      <w:pPr>
        <w:spacing w:after="0"/>
        <w:ind w:left="245" w:right="5" w:hanging="10"/>
        <w:jc w:val="both"/>
        <w:rPr>
          <w:rFonts w:ascii="Times New Roman" w:hAnsi="Times New Roman" w:cs="Times New Roman"/>
          <w:sz w:val="24"/>
          <w:szCs w:val="24"/>
        </w:rPr>
      </w:pPr>
    </w:p>
    <w:p w14:paraId="4CB79CC6" w14:textId="77777777" w:rsidR="00561BBF" w:rsidRDefault="00561BBF" w:rsidP="00561BBF">
      <w:pPr>
        <w:spacing w:after="0"/>
        <w:ind w:left="245" w:right="5" w:hanging="10"/>
        <w:jc w:val="both"/>
        <w:rPr>
          <w:rFonts w:ascii="Times New Roman" w:hAnsi="Times New Roman" w:cs="Times New Roman"/>
          <w:sz w:val="24"/>
          <w:szCs w:val="24"/>
        </w:rPr>
      </w:pPr>
    </w:p>
    <w:p w14:paraId="3B064926" w14:textId="77777777" w:rsidR="00561BBF" w:rsidRDefault="00561BBF" w:rsidP="00561BBF">
      <w:pPr>
        <w:spacing w:after="0"/>
        <w:ind w:left="245" w:right="5" w:hanging="10"/>
        <w:jc w:val="right"/>
        <w:rPr>
          <w:rFonts w:ascii="Times New Roman" w:hAnsi="Times New Roman" w:cs="Times New Roman"/>
          <w:sz w:val="24"/>
          <w:szCs w:val="24"/>
        </w:rPr>
      </w:pPr>
    </w:p>
    <w:p w14:paraId="7B30FBE3" w14:textId="77777777" w:rsidR="00561BBF" w:rsidRDefault="00561BBF" w:rsidP="00561BBF">
      <w:pPr>
        <w:spacing w:after="0"/>
        <w:ind w:left="245" w:right="5" w:hanging="1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Ek 1: Transkript </w:t>
      </w:r>
    </w:p>
    <w:p w14:paraId="213C1F70" w14:textId="77777777" w:rsidR="00A40360" w:rsidRPr="00F861A6" w:rsidRDefault="00A40360" w:rsidP="00561BBF">
      <w:pPr>
        <w:spacing w:after="0"/>
        <w:ind w:left="245" w:right="5" w:hanging="10"/>
        <w:jc w:val="right"/>
        <w:rPr>
          <w:rFonts w:ascii="Times New Roman" w:hAnsi="Times New Roman" w:cs="Times New Roman"/>
          <w:sz w:val="18"/>
          <w:szCs w:val="18"/>
        </w:rPr>
      </w:pPr>
    </w:p>
    <w:p w14:paraId="1A8EDBCA" w14:textId="77777777" w:rsidR="006D4EB9" w:rsidRPr="00F861A6" w:rsidRDefault="005D6F3D">
      <w:pPr>
        <w:spacing w:after="0"/>
        <w:ind w:left="236"/>
        <w:jc w:val="center"/>
        <w:rPr>
          <w:rFonts w:ascii="Times New Roman" w:hAnsi="Times New Roman" w:cs="Times New Roman"/>
        </w:rPr>
      </w:pPr>
      <w:r w:rsidRPr="00F861A6">
        <w:rPr>
          <w:rFonts w:ascii="Times New Roman" w:hAnsi="Times New Roman" w:cs="Times New Roman"/>
          <w:b/>
          <w:sz w:val="20"/>
        </w:rPr>
        <w:t xml:space="preserve"> </w:t>
      </w:r>
    </w:p>
    <w:p w14:paraId="75928E86" w14:textId="77777777" w:rsidR="006D4EB9" w:rsidRPr="00F861A6" w:rsidRDefault="00212578" w:rsidP="00A40360">
      <w:pPr>
        <w:spacing w:after="0"/>
        <w:rPr>
          <w:rFonts w:ascii="Times New Roman" w:hAnsi="Times New Roman" w:cs="Times New Roman"/>
        </w:rPr>
      </w:pPr>
      <w:r w:rsidRPr="00024299">
        <w:rPr>
          <w:rFonts w:ascii="Times New Roman" w:hAnsi="Times New Roman" w:cs="Times New Roman"/>
          <w:b/>
          <w:i/>
          <w:sz w:val="20"/>
        </w:rPr>
        <w:t xml:space="preserve">  </w:t>
      </w:r>
    </w:p>
    <w:p w14:paraId="1272A916" w14:textId="77777777" w:rsidR="006D4EB9" w:rsidRDefault="005D6F3D">
      <w:pPr>
        <w:spacing w:after="0"/>
        <w:jc w:val="right"/>
      </w:pPr>
      <w:r>
        <w:rPr>
          <w:i/>
          <w:sz w:val="18"/>
        </w:rPr>
        <w:t xml:space="preserve"> </w:t>
      </w:r>
    </w:p>
    <w:sectPr w:rsidR="006D4EB9" w:rsidSect="00212578">
      <w:headerReference w:type="default" r:id="rId7"/>
      <w:footerReference w:type="default" r:id="rId8"/>
      <w:pgSz w:w="11905" w:h="16840"/>
      <w:pgMar w:top="720" w:right="720" w:bottom="720" w:left="720" w:header="708" w:footer="708" w:gutter="0"/>
      <w:cols w:space="708"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50D248F" w14:textId="77777777" w:rsidR="00533DCB" w:rsidRDefault="00533DCB" w:rsidP="00A312D3">
      <w:pPr>
        <w:spacing w:after="0" w:line="240" w:lineRule="auto"/>
      </w:pPr>
      <w:r>
        <w:separator/>
      </w:r>
    </w:p>
  </w:endnote>
  <w:endnote w:type="continuationSeparator" w:id="0">
    <w:p w14:paraId="325939B7" w14:textId="77777777" w:rsidR="00533DCB" w:rsidRDefault="00533DCB" w:rsidP="00A312D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1"/>
      <w:tblW w:w="9923" w:type="dxa"/>
      <w:tblInd w:w="266" w:type="dxa"/>
      <w:tblLook w:val="04A0" w:firstRow="1" w:lastRow="0" w:firstColumn="1" w:lastColumn="0" w:noHBand="0" w:noVBand="1"/>
    </w:tblPr>
    <w:tblGrid>
      <w:gridCol w:w="3309"/>
      <w:gridCol w:w="3021"/>
      <w:gridCol w:w="3593"/>
    </w:tblGrid>
    <w:tr w:rsidR="00B31942" w:rsidRPr="000B260A" w14:paraId="49C3AF6E" w14:textId="77777777" w:rsidTr="002E1A86">
      <w:tc>
        <w:tcPr>
          <w:tcW w:w="3309" w:type="dxa"/>
        </w:tcPr>
        <w:p w14:paraId="1D4AD395" w14:textId="77777777" w:rsidR="00B31942" w:rsidRPr="000B260A" w:rsidRDefault="00B31942" w:rsidP="00B31942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bookmarkStart w:id="9" w:name="OLE_LINK2"/>
          <w:bookmarkStart w:id="10" w:name="OLE_LINK3"/>
          <w:bookmarkStart w:id="11" w:name="OLE_LINK4"/>
          <w:r w:rsidRPr="000B260A">
            <w:rPr>
              <w:rFonts w:ascii="Times New Roman" w:hAnsi="Times New Roman" w:cs="Times New Roman"/>
            </w:rPr>
            <w:t>Hazırlayan</w:t>
          </w:r>
        </w:p>
      </w:tc>
      <w:tc>
        <w:tcPr>
          <w:tcW w:w="3021" w:type="dxa"/>
        </w:tcPr>
        <w:p w14:paraId="5AA3C4A2" w14:textId="77777777" w:rsidR="00B31942" w:rsidRPr="000B260A" w:rsidRDefault="00B31942" w:rsidP="00B31942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 w:rsidRPr="000B260A">
            <w:rPr>
              <w:rFonts w:ascii="Times New Roman" w:hAnsi="Times New Roman" w:cs="Times New Roman"/>
            </w:rPr>
            <w:t>Onaylayan</w:t>
          </w:r>
        </w:p>
      </w:tc>
      <w:tc>
        <w:tcPr>
          <w:tcW w:w="3593" w:type="dxa"/>
        </w:tcPr>
        <w:p w14:paraId="57BB5BF5" w14:textId="77777777" w:rsidR="00B31942" w:rsidRPr="000B260A" w:rsidRDefault="00B31942" w:rsidP="00B31942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 w:rsidRPr="000B260A">
            <w:rPr>
              <w:rFonts w:ascii="Times New Roman" w:hAnsi="Times New Roman" w:cs="Times New Roman"/>
            </w:rPr>
            <w:t>Yürürlük Onayı</w:t>
          </w:r>
        </w:p>
      </w:tc>
    </w:tr>
    <w:tr w:rsidR="00B31942" w:rsidRPr="000B260A" w14:paraId="012D94AC" w14:textId="77777777" w:rsidTr="002E1A86">
      <w:tc>
        <w:tcPr>
          <w:tcW w:w="3309" w:type="dxa"/>
        </w:tcPr>
        <w:p w14:paraId="732DD83D" w14:textId="77777777" w:rsidR="00B31942" w:rsidRPr="000B260A" w:rsidRDefault="00B31942" w:rsidP="00B31942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 w:rsidRPr="000B260A">
            <w:rPr>
              <w:rFonts w:ascii="Times New Roman" w:hAnsi="Times New Roman" w:cs="Times New Roman"/>
            </w:rPr>
            <w:t>Sedat CİVELEKOĞLU</w:t>
          </w:r>
        </w:p>
        <w:p w14:paraId="40CD8EBA" w14:textId="77777777" w:rsidR="00B31942" w:rsidRPr="000B260A" w:rsidRDefault="00B31942" w:rsidP="00B31942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 w:rsidRPr="000B260A">
            <w:rPr>
              <w:rFonts w:ascii="Times New Roman" w:hAnsi="Times New Roman" w:cs="Times New Roman"/>
            </w:rPr>
            <w:t>Enstitü Sekreteri</w:t>
          </w:r>
        </w:p>
      </w:tc>
      <w:tc>
        <w:tcPr>
          <w:tcW w:w="3021" w:type="dxa"/>
        </w:tcPr>
        <w:p w14:paraId="28E94512" w14:textId="77777777" w:rsidR="00B31942" w:rsidRPr="000B260A" w:rsidRDefault="00B31942" w:rsidP="00B31942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 w:rsidRPr="000B260A">
            <w:rPr>
              <w:rFonts w:ascii="Times New Roman" w:hAnsi="Times New Roman" w:cs="Times New Roman"/>
            </w:rPr>
            <w:t>Prof. Dr. Mustafa ÇOLAK</w:t>
          </w:r>
        </w:p>
        <w:p w14:paraId="180B92AB" w14:textId="77777777" w:rsidR="00B31942" w:rsidRPr="000B260A" w:rsidRDefault="00B31942" w:rsidP="00B31942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 w:rsidRPr="000B260A">
            <w:rPr>
              <w:rFonts w:ascii="Times New Roman" w:hAnsi="Times New Roman" w:cs="Times New Roman"/>
            </w:rPr>
            <w:t>Enstitü Müdürü</w:t>
          </w:r>
        </w:p>
      </w:tc>
      <w:tc>
        <w:tcPr>
          <w:tcW w:w="3593" w:type="dxa"/>
        </w:tcPr>
        <w:p w14:paraId="0F065668" w14:textId="77777777" w:rsidR="00B31942" w:rsidRPr="000B260A" w:rsidRDefault="00B31942" w:rsidP="00B31942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 w:rsidRPr="000B260A">
            <w:rPr>
              <w:rFonts w:ascii="Times New Roman" w:hAnsi="Times New Roman" w:cs="Times New Roman"/>
            </w:rPr>
            <w:t>Kalite Koordinatörlüğü</w:t>
          </w:r>
        </w:p>
      </w:tc>
    </w:tr>
    <w:bookmarkEnd w:id="9"/>
    <w:bookmarkEnd w:id="10"/>
    <w:bookmarkEnd w:id="11"/>
  </w:tbl>
  <w:p w14:paraId="4CAD4980" w14:textId="77777777" w:rsidR="00B31942" w:rsidRDefault="00B31942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42F3E86" w14:textId="77777777" w:rsidR="00533DCB" w:rsidRDefault="00533DCB" w:rsidP="00A312D3">
      <w:pPr>
        <w:spacing w:after="0" w:line="240" w:lineRule="auto"/>
      </w:pPr>
      <w:r>
        <w:separator/>
      </w:r>
    </w:p>
  </w:footnote>
  <w:footnote w:type="continuationSeparator" w:id="0">
    <w:p w14:paraId="26BE932E" w14:textId="77777777" w:rsidR="00533DCB" w:rsidRDefault="00533DCB" w:rsidP="00A312D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318" w:type="pct"/>
      <w:jc w:val="center"/>
      <w:tblLook w:val="0400" w:firstRow="0" w:lastRow="0" w:firstColumn="0" w:lastColumn="0" w:noHBand="0" w:noVBand="1"/>
    </w:tblPr>
    <w:tblGrid>
      <w:gridCol w:w="1799"/>
      <w:gridCol w:w="5398"/>
      <w:gridCol w:w="2126"/>
      <w:gridCol w:w="1797"/>
    </w:tblGrid>
    <w:tr w:rsidR="00B31942" w:rsidRPr="003C4FC9" w14:paraId="51CAA6E0" w14:textId="77777777" w:rsidTr="002E1A86">
      <w:trPr>
        <w:trHeight w:val="276"/>
        <w:jc w:val="center"/>
      </w:trPr>
      <w:tc>
        <w:tcPr>
          <w:tcW w:w="809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bookmarkStart w:id="7" w:name="OLE_LINK9"/>
        <w:bookmarkStart w:id="8" w:name="OLE_LINK10"/>
        <w:p w14:paraId="5EE19425" w14:textId="77777777" w:rsidR="00B31942" w:rsidRPr="003C4FC9" w:rsidRDefault="00B31942" w:rsidP="00B31942">
          <w:pPr>
            <w:pStyle w:val="stBilgi"/>
            <w:jc w:val="center"/>
            <w:rPr>
              <w:lang w:val="en-US"/>
            </w:rPr>
          </w:pPr>
          <w:r w:rsidRPr="003C4FC9">
            <w:object w:dxaOrig="1097" w:dyaOrig="1059" w14:anchorId="67D12F6D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4.8pt;height:62.4pt">
                <v:imagedata r:id="rId1" o:title=""/>
              </v:shape>
              <o:OLEObject Type="Embed" ProgID="Visio.Drawing.15" ShapeID="_x0000_i1025" DrawAspect="Content" ObjectID="_1704391129" r:id="rId2"/>
            </w:object>
          </w:r>
        </w:p>
      </w:tc>
      <w:tc>
        <w:tcPr>
          <w:tcW w:w="2427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</w:tcPr>
        <w:p w14:paraId="0EFD284F" w14:textId="77777777" w:rsidR="00B31942" w:rsidRPr="003C4FC9" w:rsidRDefault="00B31942" w:rsidP="00B31942">
          <w:pPr>
            <w:spacing w:after="0" w:line="240" w:lineRule="auto"/>
            <w:jc w:val="center"/>
            <w:rPr>
              <w:rFonts w:ascii="Times New Roman" w:eastAsia="Times New Roman" w:hAnsi="Times New Roman" w:cs="Times New Roman"/>
              <w:b/>
              <w:sz w:val="32"/>
              <w:szCs w:val="28"/>
              <w:lang w:val="en-US"/>
            </w:rPr>
          </w:pPr>
          <w:r w:rsidRPr="003C4FC9">
            <w:rPr>
              <w:rFonts w:ascii="Times New Roman" w:eastAsia="Times New Roman" w:hAnsi="Times New Roman" w:cs="Times New Roman"/>
              <w:b/>
              <w:sz w:val="32"/>
              <w:szCs w:val="28"/>
              <w:lang w:val="en-US"/>
            </w:rPr>
            <w:t>SAMSUN ÜNİVERSİTESİ</w:t>
          </w:r>
        </w:p>
        <w:p w14:paraId="21002283" w14:textId="77777777" w:rsidR="00B31942" w:rsidRPr="003C4FC9" w:rsidRDefault="00B31942" w:rsidP="00B31942">
          <w:pPr>
            <w:spacing w:after="0" w:line="240" w:lineRule="auto"/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val="en-US"/>
            </w:rPr>
          </w:pPr>
          <w:r w:rsidRPr="003C4FC9">
            <w:rPr>
              <w:rFonts w:ascii="Times New Roman" w:eastAsia="Times New Roman" w:hAnsi="Times New Roman" w:cs="Times New Roman"/>
              <w:b/>
              <w:sz w:val="24"/>
              <w:szCs w:val="24"/>
              <w:lang w:val="en-US"/>
            </w:rPr>
            <w:t>LİSANSÜSTÜ EĞİTİM ENSTİTÜSÜ</w:t>
          </w:r>
        </w:p>
        <w:p w14:paraId="1D38BDD4" w14:textId="77777777" w:rsidR="00B31942" w:rsidRPr="003C4FC9" w:rsidRDefault="00B31942" w:rsidP="00B31942">
          <w:pPr>
            <w:pStyle w:val="stBilgi"/>
            <w:jc w:val="center"/>
            <w:rPr>
              <w:b/>
              <w:lang w:val="en-US"/>
            </w:rPr>
          </w:pPr>
          <w:r>
            <w:rPr>
              <w:rFonts w:ascii="Times New Roman" w:eastAsia="Times New Roman" w:hAnsi="Times New Roman" w:cs="Times New Roman"/>
              <w:b/>
              <w:sz w:val="24"/>
              <w:szCs w:val="24"/>
              <w:lang w:val="en-US"/>
            </w:rPr>
            <w:t>DERS SİLDİRME FORMU</w:t>
          </w:r>
        </w:p>
      </w:tc>
      <w:tc>
        <w:tcPr>
          <w:tcW w:w="956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24D7375F" w14:textId="77777777" w:rsidR="00B31942" w:rsidRPr="003C4FC9" w:rsidRDefault="00B31942" w:rsidP="00B31942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Doküman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No</w:t>
          </w:r>
        </w:p>
      </w:tc>
      <w:tc>
        <w:tcPr>
          <w:tcW w:w="808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6F740AAE" w14:textId="663A857A" w:rsidR="00B31942" w:rsidRPr="003C4FC9" w:rsidRDefault="00B31942" w:rsidP="00684733">
          <w:pPr>
            <w:pStyle w:val="stBilgi"/>
            <w:rPr>
              <w:rFonts w:ascii="Times New Roman" w:hAnsi="Times New Roman" w:cs="Times New Roman"/>
              <w:lang w:val="en-US"/>
            </w:rPr>
          </w:pPr>
          <w:r w:rsidRPr="003C4FC9">
            <w:rPr>
              <w:rFonts w:ascii="Times New Roman" w:hAnsi="Times New Roman" w:cs="Times New Roman"/>
              <w:lang w:val="en-US"/>
            </w:rPr>
            <w:t> </w:t>
          </w:r>
          <w:r w:rsidR="00BE5CA8">
            <w:rPr>
              <w:rFonts w:ascii="Times New Roman" w:hAnsi="Times New Roman" w:cs="Times New Roman"/>
              <w:lang w:val="en-US"/>
            </w:rPr>
            <w:t> </w:t>
          </w:r>
          <w:r w:rsidR="00BE5CA8" w:rsidRPr="002C11B1">
            <w:rPr>
              <w:rFonts w:ascii="Times New Roman" w:hAnsi="Times New Roman" w:cs="Times New Roman"/>
              <w:lang w:val="en-US"/>
            </w:rPr>
            <w:t>S1.2.</w:t>
          </w:r>
          <w:r w:rsidR="00684733">
            <w:rPr>
              <w:rFonts w:ascii="Times New Roman" w:hAnsi="Times New Roman" w:cs="Times New Roman"/>
              <w:lang w:val="en-US"/>
            </w:rPr>
            <w:t>43</w:t>
          </w:r>
          <w:r w:rsidR="00BE5CA8" w:rsidRPr="002C11B1">
            <w:rPr>
              <w:rFonts w:ascii="Times New Roman" w:hAnsi="Times New Roman" w:cs="Times New Roman"/>
              <w:lang w:val="en-US"/>
            </w:rPr>
            <w:t>/FRM01</w:t>
          </w:r>
        </w:p>
      </w:tc>
    </w:tr>
    <w:tr w:rsidR="00B31942" w:rsidRPr="003C4FC9" w14:paraId="546DE3A8" w14:textId="77777777" w:rsidTr="002E1A86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6670CE57" w14:textId="77777777" w:rsidR="00B31942" w:rsidRPr="003C4FC9" w:rsidRDefault="00B31942" w:rsidP="00B31942">
          <w:pPr>
            <w:pStyle w:val="stBilgi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10A8E030" w14:textId="77777777" w:rsidR="00B31942" w:rsidRPr="003C4FC9" w:rsidRDefault="00B31942" w:rsidP="00B31942">
          <w:pPr>
            <w:pStyle w:val="stBilgi"/>
            <w:rPr>
              <w:b/>
              <w:lang w:val="en-US"/>
            </w:rPr>
          </w:pPr>
        </w:p>
      </w:tc>
      <w:tc>
        <w:tcPr>
          <w:tcW w:w="956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39AD393A" w14:textId="77777777" w:rsidR="00B31942" w:rsidRPr="003C4FC9" w:rsidRDefault="00B31942" w:rsidP="00B31942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Yayın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</w:t>
          </w: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Tarihi</w:t>
          </w:r>
          <w:proofErr w:type="spellEnd"/>
        </w:p>
      </w:tc>
      <w:tc>
        <w:tcPr>
          <w:tcW w:w="808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45792ADB" w14:textId="51A3C264" w:rsidR="00B31942" w:rsidRPr="003C4FC9" w:rsidRDefault="00B31942" w:rsidP="00684733">
          <w:pPr>
            <w:pStyle w:val="stBilgi"/>
            <w:rPr>
              <w:rFonts w:ascii="Times New Roman" w:hAnsi="Times New Roman" w:cs="Times New Roman"/>
              <w:lang w:val="en-US"/>
            </w:rPr>
          </w:pPr>
          <w:r>
            <w:rPr>
              <w:rFonts w:ascii="Times New Roman" w:hAnsi="Times New Roman" w:cs="Times New Roman"/>
              <w:lang w:val="en-US"/>
            </w:rPr>
            <w:t> 2</w:t>
          </w:r>
          <w:r w:rsidR="00684733">
            <w:rPr>
              <w:rFonts w:ascii="Times New Roman" w:hAnsi="Times New Roman" w:cs="Times New Roman"/>
              <w:lang w:val="en-US"/>
            </w:rPr>
            <w:t>0</w:t>
          </w:r>
          <w:r w:rsidRPr="003C4FC9">
            <w:rPr>
              <w:rFonts w:ascii="Times New Roman" w:hAnsi="Times New Roman" w:cs="Times New Roman"/>
              <w:lang w:val="en-US"/>
            </w:rPr>
            <w:t>.0</w:t>
          </w:r>
          <w:r w:rsidR="00684733">
            <w:rPr>
              <w:rFonts w:ascii="Times New Roman" w:hAnsi="Times New Roman" w:cs="Times New Roman"/>
              <w:lang w:val="en-US"/>
            </w:rPr>
            <w:t>1</w:t>
          </w:r>
          <w:r w:rsidRPr="003C4FC9">
            <w:rPr>
              <w:rFonts w:ascii="Times New Roman" w:hAnsi="Times New Roman" w:cs="Times New Roman"/>
              <w:lang w:val="en-US"/>
            </w:rPr>
            <w:t>.202</w:t>
          </w:r>
          <w:r w:rsidR="00684733">
            <w:rPr>
              <w:rFonts w:ascii="Times New Roman" w:hAnsi="Times New Roman" w:cs="Times New Roman"/>
              <w:lang w:val="en-US"/>
            </w:rPr>
            <w:t>2</w:t>
          </w:r>
        </w:p>
      </w:tc>
    </w:tr>
    <w:tr w:rsidR="00B31942" w:rsidRPr="003C4FC9" w14:paraId="3EDDAA99" w14:textId="77777777" w:rsidTr="002E1A86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16C3848B" w14:textId="77777777" w:rsidR="00B31942" w:rsidRPr="003C4FC9" w:rsidRDefault="00B31942" w:rsidP="00B31942">
          <w:pPr>
            <w:pStyle w:val="stBilgi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65C07A2C" w14:textId="77777777" w:rsidR="00B31942" w:rsidRPr="003C4FC9" w:rsidRDefault="00B31942" w:rsidP="00B31942">
          <w:pPr>
            <w:pStyle w:val="stBilgi"/>
            <w:rPr>
              <w:b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241BD43C" w14:textId="77777777" w:rsidR="00B31942" w:rsidRPr="003C4FC9" w:rsidRDefault="00B31942" w:rsidP="00B31942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Revizyon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No</w:t>
          </w:r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5AA9CB00" w14:textId="77777777" w:rsidR="00B31942" w:rsidRPr="003C4FC9" w:rsidRDefault="00B31942" w:rsidP="00B31942">
          <w:pPr>
            <w:pStyle w:val="stBilgi"/>
            <w:rPr>
              <w:rFonts w:ascii="Times New Roman" w:hAnsi="Times New Roman" w:cs="Times New Roman"/>
              <w:lang w:val="en-US"/>
            </w:rPr>
          </w:pPr>
          <w:r w:rsidRPr="003C4FC9">
            <w:rPr>
              <w:rFonts w:ascii="Times New Roman" w:hAnsi="Times New Roman" w:cs="Times New Roman"/>
              <w:lang w:val="en-US"/>
            </w:rPr>
            <w:t> </w:t>
          </w:r>
          <w:r w:rsidR="00BE5CA8">
            <w:rPr>
              <w:rFonts w:ascii="Times New Roman" w:hAnsi="Times New Roman" w:cs="Times New Roman"/>
              <w:lang w:val="en-US"/>
            </w:rPr>
            <w:t>00</w:t>
          </w:r>
        </w:p>
      </w:tc>
    </w:tr>
    <w:tr w:rsidR="00B31942" w:rsidRPr="003C4FC9" w14:paraId="4C8E48E0" w14:textId="77777777" w:rsidTr="002E1A86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58E68320" w14:textId="77777777" w:rsidR="00B31942" w:rsidRPr="003C4FC9" w:rsidRDefault="00B31942" w:rsidP="00B31942">
          <w:pPr>
            <w:pStyle w:val="stBilgi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1E4150C6" w14:textId="77777777" w:rsidR="00B31942" w:rsidRPr="003C4FC9" w:rsidRDefault="00B31942" w:rsidP="00B31942">
          <w:pPr>
            <w:pStyle w:val="stBilgi"/>
            <w:rPr>
              <w:b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4AC46FDB" w14:textId="77777777" w:rsidR="00B31942" w:rsidRPr="003C4FC9" w:rsidRDefault="00B31942" w:rsidP="00B31942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Revizyon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</w:t>
          </w: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Tarihi</w:t>
          </w:r>
          <w:proofErr w:type="spellEnd"/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6D03F9AD" w14:textId="77777777" w:rsidR="00B31942" w:rsidRPr="003C4FC9" w:rsidRDefault="00B31942" w:rsidP="00B31942">
          <w:pPr>
            <w:pStyle w:val="stBilgi"/>
            <w:rPr>
              <w:rFonts w:ascii="Times New Roman" w:hAnsi="Times New Roman" w:cs="Times New Roman"/>
              <w:lang w:val="en-US"/>
            </w:rPr>
          </w:pPr>
          <w:r w:rsidRPr="003C4FC9">
            <w:rPr>
              <w:rFonts w:ascii="Times New Roman" w:hAnsi="Times New Roman" w:cs="Times New Roman"/>
              <w:lang w:val="en-US"/>
            </w:rPr>
            <w:t> </w:t>
          </w:r>
        </w:p>
      </w:tc>
    </w:tr>
    <w:tr w:rsidR="00B31942" w:rsidRPr="003C4FC9" w14:paraId="3F6D4DD8" w14:textId="77777777" w:rsidTr="002E1A86">
      <w:trPr>
        <w:trHeight w:val="50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098E89ED" w14:textId="77777777" w:rsidR="00B31942" w:rsidRPr="003C4FC9" w:rsidRDefault="00B31942" w:rsidP="00B31942">
          <w:pPr>
            <w:pStyle w:val="stBilgi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3C4E06B0" w14:textId="77777777" w:rsidR="00B31942" w:rsidRPr="003C4FC9" w:rsidRDefault="00B31942" w:rsidP="00B31942">
          <w:pPr>
            <w:pStyle w:val="stBilgi"/>
            <w:rPr>
              <w:b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1863739E" w14:textId="77777777" w:rsidR="00B31942" w:rsidRPr="003C4FC9" w:rsidRDefault="00B31942" w:rsidP="00B31942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Sayfa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No</w:t>
          </w:r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3A573A88" w14:textId="77777777" w:rsidR="00B31942" w:rsidRPr="003C4FC9" w:rsidRDefault="00B31942" w:rsidP="00B31942">
          <w:pPr>
            <w:pStyle w:val="stBilgi"/>
            <w:rPr>
              <w:rFonts w:ascii="Times New Roman" w:hAnsi="Times New Roman" w:cs="Times New Roman"/>
              <w:lang w:val="en-US"/>
            </w:rPr>
          </w:pPr>
          <w:r w:rsidRPr="003C4FC9">
            <w:rPr>
              <w:rFonts w:ascii="Times New Roman" w:hAnsi="Times New Roman" w:cs="Times New Roman"/>
              <w:lang w:val="en-US"/>
            </w:rPr>
            <w:t> 1</w:t>
          </w:r>
        </w:p>
      </w:tc>
    </w:tr>
    <w:bookmarkEnd w:id="7"/>
    <w:bookmarkEnd w:id="8"/>
  </w:tbl>
  <w:p w14:paraId="5F503A86" w14:textId="77777777" w:rsidR="00B31942" w:rsidRDefault="00B31942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D4EB9"/>
    <w:rsid w:val="00024299"/>
    <w:rsid w:val="00060CFD"/>
    <w:rsid w:val="00120918"/>
    <w:rsid w:val="00165FD6"/>
    <w:rsid w:val="00212578"/>
    <w:rsid w:val="002C11B1"/>
    <w:rsid w:val="003D0EF3"/>
    <w:rsid w:val="00533DCB"/>
    <w:rsid w:val="00561BBF"/>
    <w:rsid w:val="005D6F3D"/>
    <w:rsid w:val="005F5322"/>
    <w:rsid w:val="006328A4"/>
    <w:rsid w:val="00684733"/>
    <w:rsid w:val="006D4EB9"/>
    <w:rsid w:val="00744018"/>
    <w:rsid w:val="00843509"/>
    <w:rsid w:val="00910AC9"/>
    <w:rsid w:val="00A312D3"/>
    <w:rsid w:val="00A40360"/>
    <w:rsid w:val="00B31942"/>
    <w:rsid w:val="00BE5CA8"/>
    <w:rsid w:val="00D34766"/>
    <w:rsid w:val="00E668BD"/>
    <w:rsid w:val="00F53D2C"/>
    <w:rsid w:val="00F861A6"/>
    <w:rsid w:val="00FB2D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229003D"/>
  <w15:docId w15:val="{CB151328-4486-464F-BC32-FB24AA94A8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tr-TR" w:eastAsia="tr-T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Calibri" w:eastAsia="Calibri" w:hAnsi="Calibri" w:cs="Calibri"/>
      <w:color w:val="000000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customStyle="1" w:styleId="TableGrid">
    <w:name w:val="TableGrid"/>
    <w:pPr>
      <w:spacing w:after="0" w:line="240" w:lineRule="auto"/>
    </w:p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stBilgi">
    <w:name w:val="header"/>
    <w:basedOn w:val="Normal"/>
    <w:link w:val="stBilgiChar"/>
    <w:uiPriority w:val="99"/>
    <w:unhideWhenUsed/>
    <w:rsid w:val="00A312D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A312D3"/>
    <w:rPr>
      <w:rFonts w:ascii="Calibri" w:eastAsia="Calibri" w:hAnsi="Calibri" w:cs="Calibri"/>
      <w:color w:val="000000"/>
    </w:rPr>
  </w:style>
  <w:style w:type="paragraph" w:styleId="AltBilgi">
    <w:name w:val="footer"/>
    <w:basedOn w:val="Normal"/>
    <w:link w:val="AltBilgiChar"/>
    <w:uiPriority w:val="99"/>
    <w:unhideWhenUsed/>
    <w:rsid w:val="00A312D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A312D3"/>
    <w:rPr>
      <w:rFonts w:ascii="Calibri" w:eastAsia="Calibri" w:hAnsi="Calibri" w:cs="Calibri"/>
      <w:color w:val="000000"/>
    </w:rPr>
  </w:style>
  <w:style w:type="table" w:styleId="TabloKlavuzu">
    <w:name w:val="Table Grid"/>
    <w:basedOn w:val="NormalTablo"/>
    <w:uiPriority w:val="39"/>
    <w:rsid w:val="006328A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oKlavuzu1">
    <w:name w:val="Tablo Kılavuzu1"/>
    <w:basedOn w:val="NormalTablo"/>
    <w:next w:val="TabloKlavuzu"/>
    <w:uiPriority w:val="39"/>
    <w:rsid w:val="00B31942"/>
    <w:pPr>
      <w:spacing w:after="0" w:line="240" w:lineRule="auto"/>
    </w:pPr>
    <w:rPr>
      <w:rFonts w:eastAsiaTheme="minorHAnsi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_izimi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1381A69-4170-4901-9235-2A2E387648E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58</Words>
  <Characters>336</Characters>
  <Application>Microsoft Office Word</Application>
  <DocSecurity>0</DocSecurity>
  <Lines>2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msun Üniversitesi</dc:creator>
  <cp:keywords/>
  <dc:description/>
  <cp:lastModifiedBy>Samu-Misafir</cp:lastModifiedBy>
  <cp:revision>2</cp:revision>
  <dcterms:created xsi:type="dcterms:W3CDTF">2022-01-22T18:12:00Z</dcterms:created>
  <dcterms:modified xsi:type="dcterms:W3CDTF">2022-01-22T18:12:00Z</dcterms:modified>
</cp:coreProperties>
</file>